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BE2A99">
        <w:rPr>
          <w:b/>
        </w:rPr>
        <w:t>5</w:t>
      </w:r>
      <w:r w:rsidRPr="00F659BC">
        <w:rPr>
          <w:rFonts w:hint="eastAsia"/>
          <w:b/>
        </w:rPr>
        <w:t xml:space="preserve"> (Chapter </w:t>
      </w:r>
      <w:r w:rsidR="00963748">
        <w:rPr>
          <w:b/>
        </w:rPr>
        <w:t>6</w:t>
      </w:r>
      <w:r w:rsidRPr="00F659BC">
        <w:rPr>
          <w:rFonts w:hint="eastAsia"/>
          <w:b/>
        </w:rPr>
        <w:t xml:space="preserve"> </w:t>
      </w:r>
      <w:r w:rsidR="00BE2A99">
        <w:rPr>
          <w:b/>
        </w:rPr>
        <w:t>Graph</w:t>
      </w:r>
      <w:r w:rsidRPr="00F659BC">
        <w:rPr>
          <w:rFonts w:hint="eastAsia"/>
          <w:b/>
        </w:rPr>
        <w:t xml:space="preserve">) </w:t>
      </w:r>
    </w:p>
    <w:p w:rsidR="009766A2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B858C7">
        <w:rPr>
          <w:b/>
        </w:rPr>
        <w:t>5</w:t>
      </w:r>
      <w:r w:rsidRPr="00F659BC">
        <w:rPr>
          <w:rFonts w:hint="eastAsia"/>
          <w:b/>
        </w:rPr>
        <w:t>/</w:t>
      </w:r>
      <w:r w:rsidR="00B858C7">
        <w:rPr>
          <w:b/>
        </w:rPr>
        <w:t>30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220A82">
        <w:rPr>
          <w:b/>
        </w:rPr>
        <w:t>2</w:t>
      </w:r>
    </w:p>
    <w:p w:rsidR="009766A2" w:rsidRDefault="009766A2" w:rsidP="00D74875">
      <w:pPr>
        <w:rPr>
          <w:b/>
        </w:rPr>
      </w:pPr>
      <w:r>
        <w:rPr>
          <w:rFonts w:hint="eastAsia"/>
          <w:b/>
        </w:rPr>
        <w:t>b</w:t>
      </w:r>
      <w:r>
        <w:rPr>
          <w:b/>
        </w:rPr>
        <w:t xml:space="preserve">y 108011235 </w:t>
      </w:r>
      <w:r w:rsidRPr="009766A2">
        <w:rPr>
          <w:rFonts w:ascii="標楷體" w:eastAsia="標楷體" w:hAnsi="標楷體" w:hint="eastAsia"/>
          <w:b/>
        </w:rPr>
        <w:t>陳昭維</w:t>
      </w:r>
    </w:p>
    <w:p w:rsidR="00D74875" w:rsidRPr="00F659BC" w:rsidRDefault="00D2429B" w:rsidP="00D74875">
      <w:pPr>
        <w:rPr>
          <w:b/>
        </w:rPr>
      </w:pPr>
      <w:r>
        <w:rPr>
          <w:b/>
        </w:rPr>
        <w:t xml:space="preserve"> </w:t>
      </w:r>
      <w:r w:rsidRPr="00D2429B">
        <w:rPr>
          <w:b/>
          <w:color w:val="FF0000"/>
        </w:rPr>
        <w:t>(Part 1</w:t>
      </w:r>
      <w:r w:rsidR="00C04068">
        <w:rPr>
          <w:b/>
          <w:color w:val="FF0000"/>
        </w:rPr>
        <w:t>:</w:t>
      </w:r>
      <w:r w:rsidR="0006636A">
        <w:rPr>
          <w:b/>
          <w:color w:val="FF0000"/>
        </w:rPr>
        <w:t xml:space="preserve"> 2% of final Grade</w:t>
      </w:r>
      <w:r w:rsidRPr="00D2429B">
        <w:rPr>
          <w:b/>
          <w:color w:val="FF0000"/>
        </w:rPr>
        <w:t>)</w:t>
      </w:r>
    </w:p>
    <w:p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</w:p>
    <w:p w:rsidR="003E57E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3E57E5">
        <w:t>1</w:t>
      </w:r>
      <w:r>
        <w:t xml:space="preserve">0%) </w:t>
      </w:r>
      <w:r w:rsidR="003E57E5">
        <w:t xml:space="preserve">Does the multigraph below have </w:t>
      </w:r>
      <w:proofErr w:type="gramStart"/>
      <w:r w:rsidR="003E57E5">
        <w:t>an</w:t>
      </w:r>
      <w:proofErr w:type="gramEnd"/>
      <w:r w:rsidR="003E57E5">
        <w:t xml:space="preserve"> Eulerian walk? If so, find one.</w:t>
      </w:r>
    </w:p>
    <w:p w:rsidR="00D74875" w:rsidRDefault="003E57E5" w:rsidP="003E57E5">
      <w:pPr>
        <w:pStyle w:val="a8"/>
        <w:ind w:leftChars="0" w:left="360"/>
      </w:pPr>
      <w:r>
        <w:rPr>
          <w:rFonts w:hint="eastAsia"/>
        </w:rPr>
        <w:t xml:space="preserve"> </w:t>
      </w:r>
      <w:r>
        <w:t xml:space="preserve">  </w:t>
      </w:r>
      <w:r w:rsidRPr="00991175">
        <w:object w:dxaOrig="2625" w:dyaOrig="2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45pt;height:100.35pt" o:ole="">
            <v:imagedata r:id="rId7" o:title=""/>
          </v:shape>
          <o:OLEObject Type="Embed" ProgID="Visio.Drawing.11" ShapeID="_x0000_i1025" DrawAspect="Content" ObjectID="_1714304996" r:id="rId8"/>
        </w:object>
      </w:r>
      <w:r>
        <w:t xml:space="preserve">   </w:t>
      </w:r>
    </w:p>
    <w:p w:rsidR="000249EF" w:rsidRPr="000249EF" w:rsidRDefault="000249EF" w:rsidP="000249EF">
      <w:pPr>
        <w:rPr>
          <w:color w:val="00B050"/>
        </w:rPr>
      </w:pPr>
      <w:r w:rsidRPr="000249EF">
        <w:rPr>
          <w:rFonts w:hint="eastAsia"/>
          <w:color w:val="00B050"/>
        </w:rPr>
        <w:t>&lt;a</w:t>
      </w:r>
      <w:r w:rsidRPr="000249EF">
        <w:rPr>
          <w:color w:val="00B050"/>
        </w:rPr>
        <w:t>nswer&gt;</w:t>
      </w:r>
    </w:p>
    <w:p w:rsidR="000249EF" w:rsidRDefault="000249EF" w:rsidP="000249EF">
      <w:proofErr w:type="gramStart"/>
      <w:r>
        <w:rPr>
          <w:rFonts w:hint="eastAsia"/>
        </w:rPr>
        <w:t>Y</w:t>
      </w:r>
      <w:r>
        <w:t>es</w:t>
      </w:r>
      <w:proofErr w:type="gramEnd"/>
      <w:r>
        <w:t xml:space="preserve"> there is an Eulerian walk</w:t>
      </w:r>
    </w:p>
    <w:p w:rsidR="000249EF" w:rsidRDefault="000249EF" w:rsidP="003E57E5">
      <w:pPr>
        <w:pStyle w:val="a8"/>
        <w:ind w:leftChars="0" w:left="360"/>
      </w:pPr>
    </w:p>
    <w:p w:rsidR="000249EF" w:rsidRDefault="000249EF" w:rsidP="000249EF">
      <w:pPr>
        <w:pStyle w:val="a8"/>
        <w:ind w:leftChars="0" w:left="360"/>
        <w:jc w:val="center"/>
      </w:pPr>
      <w:r>
        <w:rPr>
          <w:noProof/>
        </w:rPr>
        <w:drawing>
          <wp:inline distT="0" distB="0" distL="0" distR="0" wp14:anchorId="59F69E60" wp14:editId="26E3B1A9">
            <wp:extent cx="4514286" cy="2704762"/>
            <wp:effectExtent l="0" t="0" r="635" b="63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14286" cy="2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49EF" w:rsidRDefault="000249EF" w:rsidP="000249EF">
      <w:pPr>
        <w:pStyle w:val="a8"/>
        <w:ind w:leftChars="0" w:left="360"/>
        <w:jc w:val="center"/>
      </w:pPr>
    </w:p>
    <w:p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For the digraph below obtain</w:t>
      </w:r>
    </w:p>
    <w:p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The in-degree and out-degree of each vertex</w:t>
      </w:r>
    </w:p>
    <w:p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adjacency-matrix</w:t>
      </w:r>
    </w:p>
    <w:p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adjacency-list representation</w:t>
      </w:r>
    </w:p>
    <w:p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strongly connected components</w:t>
      </w:r>
    </w:p>
    <w:p w:rsidR="00031267" w:rsidRDefault="003E57E5" w:rsidP="003E57E5">
      <w:pPr>
        <w:pStyle w:val="a8"/>
        <w:ind w:leftChars="0" w:left="0" w:firstLineChars="300" w:firstLine="720"/>
      </w:pPr>
      <w:r w:rsidRPr="00991175">
        <w:object w:dxaOrig="6424" w:dyaOrig="2909">
          <v:shape id="_x0000_i1026" type="#_x0000_t75" style="width:320.75pt;height:145.1pt" o:ole="">
            <v:imagedata r:id="rId10" o:title=""/>
          </v:shape>
          <o:OLEObject Type="Embed" ProgID="Visio.Drawing.11" ShapeID="_x0000_i1026" DrawAspect="Content" ObjectID="_1714304997" r:id="rId11"/>
        </w:object>
      </w:r>
    </w:p>
    <w:p w:rsidR="000249EF" w:rsidRDefault="000249EF" w:rsidP="000249EF">
      <w:pPr>
        <w:rPr>
          <w:color w:val="00B050"/>
        </w:rPr>
      </w:pPr>
      <w:r w:rsidRPr="000249EF">
        <w:rPr>
          <w:rFonts w:hint="eastAsia"/>
          <w:color w:val="00B050"/>
        </w:rPr>
        <w:lastRenderedPageBreak/>
        <w:t>&lt;a</w:t>
      </w:r>
      <w:r w:rsidRPr="000249EF">
        <w:rPr>
          <w:color w:val="00B050"/>
        </w:rPr>
        <w:t>nswer&gt;</w:t>
      </w:r>
    </w:p>
    <w:p w:rsidR="0022524C" w:rsidRPr="00E51222" w:rsidRDefault="0022524C" w:rsidP="000249EF">
      <w:r w:rsidRPr="00E51222">
        <w:rPr>
          <w:rFonts w:hint="eastAsia"/>
        </w:rPr>
        <w:t>(</w:t>
      </w:r>
      <w:r w:rsidRPr="00E51222">
        <w:t>a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49"/>
        <w:gridCol w:w="1316"/>
        <w:gridCol w:w="1476"/>
      </w:tblGrid>
      <w:tr w:rsidR="0022524C" w:rsidTr="0022524C">
        <w:trPr>
          <w:jc w:val="center"/>
        </w:trPr>
        <w:tc>
          <w:tcPr>
            <w:tcW w:w="1049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V</w:t>
            </w:r>
            <w:r>
              <w:t>ertex</w:t>
            </w:r>
          </w:p>
        </w:tc>
        <w:tc>
          <w:tcPr>
            <w:tcW w:w="1316" w:type="dxa"/>
          </w:tcPr>
          <w:p w:rsidR="0022524C" w:rsidRDefault="0022524C" w:rsidP="0022524C">
            <w:pPr>
              <w:jc w:val="center"/>
            </w:pPr>
            <w:r>
              <w:t>In-degree</w:t>
            </w:r>
          </w:p>
        </w:tc>
        <w:tc>
          <w:tcPr>
            <w:tcW w:w="1476" w:type="dxa"/>
          </w:tcPr>
          <w:p w:rsidR="0022524C" w:rsidRDefault="0022524C" w:rsidP="0022524C">
            <w:pPr>
              <w:jc w:val="center"/>
            </w:pPr>
            <w:r>
              <w:t>Out-degree</w:t>
            </w:r>
          </w:p>
        </w:tc>
      </w:tr>
      <w:tr w:rsidR="0022524C" w:rsidTr="0022524C">
        <w:trPr>
          <w:jc w:val="center"/>
        </w:trPr>
        <w:tc>
          <w:tcPr>
            <w:tcW w:w="1049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316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76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22524C" w:rsidTr="0022524C">
        <w:trPr>
          <w:jc w:val="center"/>
        </w:trPr>
        <w:tc>
          <w:tcPr>
            <w:tcW w:w="1049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16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76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22524C" w:rsidTr="0022524C">
        <w:trPr>
          <w:jc w:val="center"/>
        </w:trPr>
        <w:tc>
          <w:tcPr>
            <w:tcW w:w="1049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316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76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22524C" w:rsidTr="0022524C">
        <w:trPr>
          <w:jc w:val="center"/>
        </w:trPr>
        <w:tc>
          <w:tcPr>
            <w:tcW w:w="1049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316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76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22524C" w:rsidTr="0022524C">
        <w:trPr>
          <w:jc w:val="center"/>
        </w:trPr>
        <w:tc>
          <w:tcPr>
            <w:tcW w:w="1049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316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76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22524C" w:rsidTr="0022524C">
        <w:trPr>
          <w:jc w:val="center"/>
        </w:trPr>
        <w:tc>
          <w:tcPr>
            <w:tcW w:w="1049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316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76" w:type="dxa"/>
          </w:tcPr>
          <w:p w:rsidR="0022524C" w:rsidRDefault="0022524C" w:rsidP="0022524C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</w:tbl>
    <w:p w:rsidR="000249EF" w:rsidRDefault="0022524C" w:rsidP="000249EF">
      <w:r>
        <w:rPr>
          <w:rFonts w:hint="eastAsia"/>
        </w:rPr>
        <w:t>(</w:t>
      </w:r>
      <w:r>
        <w:t>b)</w:t>
      </w:r>
    </w:p>
    <w:p w:rsidR="00A364D4" w:rsidRDefault="0022524C" w:rsidP="000249EF">
      <w:r>
        <w:rPr>
          <w:rFonts w:hint="eastAsia"/>
        </w:rPr>
        <w:t>T</w:t>
      </w:r>
      <w:r>
        <w:t xml:space="preserve">his column and row </w:t>
      </w:r>
      <w:proofErr w:type="gramStart"/>
      <w:r>
        <w:t>is</w:t>
      </w:r>
      <w:proofErr w:type="gramEnd"/>
      <w:r>
        <w:t xml:space="preserve"> indexed by (0~5) and (0~5)</w:t>
      </w:r>
      <w:r w:rsidR="00A364D4">
        <w:rPr>
          <w:rFonts w:hint="eastAsia"/>
        </w:rPr>
        <w:t>,</w:t>
      </w:r>
      <w:r w:rsidR="00A364D4">
        <w:t xml:space="preserve"> the graph is generated by LaTeX</w:t>
      </w:r>
    </w:p>
    <w:p w:rsidR="0022524C" w:rsidRDefault="00A364D4" w:rsidP="0022524C">
      <w:pPr>
        <w:jc w:val="center"/>
      </w:pPr>
      <w:r w:rsidRPr="00A364D4">
        <w:rPr>
          <w:noProof/>
        </w:rPr>
        <w:drawing>
          <wp:inline distT="0" distB="0" distL="0" distR="0" wp14:anchorId="0474038D" wp14:editId="4A49E422">
            <wp:extent cx="1577340" cy="1356331"/>
            <wp:effectExtent l="0" t="0" r="381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586778" cy="1364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4D4" w:rsidRDefault="00A364D4" w:rsidP="00A364D4">
      <w:r>
        <w:rPr>
          <w:rFonts w:hint="eastAsia"/>
        </w:rPr>
        <w:t>(</w:t>
      </w:r>
      <w:r>
        <w:t xml:space="preserve">c) </w:t>
      </w:r>
    </w:p>
    <w:p w:rsidR="00A364D4" w:rsidRDefault="00A364D4" w:rsidP="00A364D4">
      <w:pPr>
        <w:jc w:val="center"/>
      </w:pPr>
      <w:r>
        <w:rPr>
          <w:noProof/>
        </w:rPr>
        <w:drawing>
          <wp:inline distT="0" distB="0" distL="0" distR="0" wp14:anchorId="5D2735F7" wp14:editId="0ADC5045">
            <wp:extent cx="4602480" cy="2312102"/>
            <wp:effectExtent l="0" t="0" r="762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06123" cy="2313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4D4" w:rsidRDefault="000D39D7" w:rsidP="00A364D4">
      <w:r>
        <w:rPr>
          <w:rFonts w:hint="eastAsia"/>
        </w:rPr>
        <w:t>(</w:t>
      </w:r>
      <w:r>
        <w:t>d)</w:t>
      </w:r>
    </w:p>
    <w:p w:rsidR="000D39D7" w:rsidRDefault="000D39D7" w:rsidP="00A364D4">
      <w:r>
        <w:rPr>
          <w:noProof/>
        </w:rPr>
        <w:drawing>
          <wp:inline distT="0" distB="0" distL="0" distR="0" wp14:anchorId="39F7690C" wp14:editId="6463EF3A">
            <wp:extent cx="6188710" cy="2757170"/>
            <wp:effectExtent l="0" t="0" r="2540" b="508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75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9D7" w:rsidRDefault="000D39D7" w:rsidP="000D39D7">
      <w:pPr>
        <w:jc w:val="center"/>
      </w:pPr>
      <w:r>
        <w:rPr>
          <w:noProof/>
        </w:rPr>
        <w:lastRenderedPageBreak/>
        <w:drawing>
          <wp:inline distT="0" distB="0" distL="0" distR="0" wp14:anchorId="2F626148" wp14:editId="60B7406B">
            <wp:extent cx="3637384" cy="5191218"/>
            <wp:effectExtent l="0" t="0" r="127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44114" cy="5200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4D4" w:rsidRDefault="000D39D7" w:rsidP="000D39D7">
      <w:pPr>
        <w:widowControl/>
        <w:adjustRightInd/>
        <w:spacing w:line="240" w:lineRule="auto"/>
        <w:textAlignment w:val="auto"/>
      </w:pPr>
      <w:r>
        <w:br w:type="page"/>
      </w:r>
    </w:p>
    <w:p w:rsidR="00031267" w:rsidRDefault="00C00859" w:rsidP="00D74875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E626D1">
        <w:t>1</w:t>
      </w:r>
      <w:r>
        <w:t xml:space="preserve">0%) </w:t>
      </w:r>
      <w:r w:rsidR="003E57E5">
        <w:t>Is the digraph below strongly connected? List all the simple paths.</w:t>
      </w:r>
      <w:r w:rsidR="00031267">
        <w:t xml:space="preserve"> </w:t>
      </w:r>
    </w:p>
    <w:p w:rsidR="007B6E0C" w:rsidRDefault="003E57E5" w:rsidP="00031267">
      <w:pPr>
        <w:ind w:left="360"/>
      </w:pPr>
      <w:r>
        <w:rPr>
          <w:rFonts w:hint="eastAsia"/>
        </w:rPr>
        <w:t xml:space="preserve">   </w:t>
      </w:r>
      <w:r w:rsidR="00391CD5" w:rsidRPr="00991175">
        <w:object w:dxaOrig="2325" w:dyaOrig="2010">
          <v:shape id="_x0000_i1027" type="#_x0000_t75" style="width:115.65pt;height:100.35pt" o:ole="">
            <v:imagedata r:id="rId16" o:title=""/>
          </v:shape>
          <o:OLEObject Type="Embed" ProgID="Visio.Drawing.11" ShapeID="_x0000_i1027" DrawAspect="Content" ObjectID="_1714304998" r:id="rId17"/>
        </w:object>
      </w:r>
    </w:p>
    <w:p w:rsidR="00E51222" w:rsidRDefault="00E51222" w:rsidP="00E51222">
      <w:pPr>
        <w:rPr>
          <w:color w:val="00B050"/>
        </w:rPr>
      </w:pPr>
      <w:r w:rsidRPr="000249EF">
        <w:rPr>
          <w:rFonts w:hint="eastAsia"/>
          <w:color w:val="00B050"/>
        </w:rPr>
        <w:t>&lt;a</w:t>
      </w:r>
      <w:r w:rsidRPr="000249EF">
        <w:rPr>
          <w:color w:val="00B050"/>
        </w:rPr>
        <w:t>nswer&gt;</w:t>
      </w:r>
    </w:p>
    <w:p w:rsidR="00E51222" w:rsidRDefault="00E51222" w:rsidP="00E51222">
      <w:r>
        <w:t>Yes, the graph is strongly connected.</w:t>
      </w:r>
    </w:p>
    <w:p w:rsidR="00E51222" w:rsidRDefault="00E51222" w:rsidP="00E51222">
      <w:r>
        <w:t>Simple path of the graph:</w:t>
      </w:r>
      <w:r w:rsidR="00F73426">
        <w:rPr>
          <w:rFonts w:hint="eastAsia"/>
        </w:rPr>
        <w:t xml:space="preserve"> </w:t>
      </w:r>
    </w:p>
    <w:p w:rsidR="00F73426" w:rsidRDefault="00F73426" w:rsidP="00F73426">
      <w:pPr>
        <w:jc w:val="center"/>
      </w:pPr>
      <w:r>
        <w:rPr>
          <w:noProof/>
        </w:rPr>
        <w:drawing>
          <wp:inline distT="0" distB="0" distL="0" distR="0" wp14:anchorId="68CF7602" wp14:editId="79EF157F">
            <wp:extent cx="5478780" cy="3232964"/>
            <wp:effectExtent l="0" t="0" r="7620" b="571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5634" cy="3237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75A" w:rsidRDefault="00C00859" w:rsidP="007B6E0C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Draw the complete undirected graphs on one, two, three, four, and five vertices. Prove that the number of edges in an n-vertex complete graph is n(n-1)/2.</w:t>
      </w:r>
    </w:p>
    <w:p w:rsidR="00F73426" w:rsidRPr="00F73426" w:rsidRDefault="00F73426" w:rsidP="00F73426">
      <w:pPr>
        <w:rPr>
          <w:color w:val="00B050"/>
        </w:rPr>
      </w:pPr>
      <w:r w:rsidRPr="00F73426">
        <w:rPr>
          <w:rFonts w:hint="eastAsia"/>
          <w:color w:val="00B050"/>
        </w:rPr>
        <w:t>&lt;a</w:t>
      </w:r>
      <w:r w:rsidRPr="00F73426">
        <w:rPr>
          <w:color w:val="00B050"/>
        </w:rPr>
        <w:t>nswer&gt;</w:t>
      </w:r>
    </w:p>
    <w:p w:rsidR="00F73426" w:rsidRDefault="00F73426" w:rsidP="00F73426">
      <w:pPr>
        <w:pStyle w:val="a8"/>
        <w:ind w:leftChars="0" w:left="360"/>
      </w:pPr>
    </w:p>
    <w:p w:rsidR="003E57E5" w:rsidRDefault="00F73426" w:rsidP="003E57E5">
      <w:pPr>
        <w:pStyle w:val="a8"/>
        <w:ind w:leftChars="0" w:left="360"/>
      </w:pPr>
      <w:r>
        <w:rPr>
          <w:noProof/>
        </w:rPr>
        <w:drawing>
          <wp:inline distT="0" distB="0" distL="0" distR="0" wp14:anchorId="312ABD28" wp14:editId="01B20D18">
            <wp:extent cx="6188710" cy="1155065"/>
            <wp:effectExtent l="0" t="0" r="2540" b="698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155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1094" w:rsidRDefault="00415DEB" w:rsidP="00415DEB">
      <w:pPr>
        <w:pStyle w:val="a8"/>
        <w:ind w:leftChars="0" w:left="360"/>
      </w:pPr>
      <w:r>
        <w:t xml:space="preserve">For each n vertex to be connected to other vertex there are n – 1 </w:t>
      </w:r>
      <w:proofErr w:type="gramStart"/>
      <w:r>
        <w:t>edges</w:t>
      </w:r>
      <w:proofErr w:type="gramEnd"/>
      <w:r>
        <w:t xml:space="preserve">, there are n vertices but so there are 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n ×(n-1)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hint="eastAsia"/>
        </w:rPr>
        <w:t xml:space="preserve"> </w:t>
      </w:r>
      <w:r>
        <w:t>edges, since 2 of each are replicates.</w:t>
      </w:r>
    </w:p>
    <w:p w:rsidR="00F73426" w:rsidRDefault="00581094" w:rsidP="00581094">
      <w:pPr>
        <w:widowControl/>
        <w:adjustRightInd/>
        <w:spacing w:line="240" w:lineRule="auto"/>
        <w:textAlignment w:val="auto"/>
      </w:pPr>
      <w:r>
        <w:br w:type="page"/>
      </w:r>
    </w:p>
    <w:p w:rsidR="003E57E5" w:rsidRDefault="003E57E5" w:rsidP="007B6E0C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8603B8">
        <w:t>4</w:t>
      </w:r>
      <w:r>
        <w:t xml:space="preserve">%) Apply </w:t>
      </w:r>
      <w:r w:rsidRPr="00E626D1">
        <w:rPr>
          <w:color w:val="FF0000"/>
        </w:rPr>
        <w:t>depth-first</w:t>
      </w:r>
      <w:r>
        <w:t xml:space="preserve"> and </w:t>
      </w:r>
      <w:r w:rsidRPr="00E626D1">
        <w:rPr>
          <w:color w:val="FF0000"/>
        </w:rPr>
        <w:t>breadth-first</w:t>
      </w:r>
      <w:r>
        <w:t xml:space="preserve"> searches to the </w:t>
      </w:r>
      <w:r w:rsidRPr="000D351E">
        <w:rPr>
          <w:color w:val="0000CC"/>
        </w:rPr>
        <w:t>complete graph on four vertices</w:t>
      </w:r>
      <w:r>
        <w:t xml:space="preserve">. Assume </w:t>
      </w:r>
      <w:r w:rsidR="00520CB5">
        <w:t xml:space="preserve">that </w:t>
      </w:r>
      <w:r>
        <w:t xml:space="preserve">vertices are numbered 0 to 3, are stored in increasing order </w:t>
      </w:r>
      <w:r>
        <w:rPr>
          <w:rFonts w:ascii="CMR12~1a" w:eastAsiaTheme="minorEastAsia" w:hAnsi="CMR12~1a" w:cs="CMR12~1a"/>
          <w:szCs w:val="24"/>
        </w:rPr>
        <w:t xml:space="preserve">in each list in the adjacency-list representation, and </w:t>
      </w:r>
      <w:r>
        <w:t>both traversals begin at vertex 0. List the vertices in the order they would be visited.</w:t>
      </w:r>
    </w:p>
    <w:p w:rsidR="00415DEB" w:rsidRPr="00EF58D9" w:rsidRDefault="00415DEB" w:rsidP="00EF58D9">
      <w:pPr>
        <w:rPr>
          <w:color w:val="00B050"/>
        </w:rPr>
      </w:pPr>
      <w:r w:rsidRPr="00EF58D9">
        <w:rPr>
          <w:rFonts w:hint="eastAsia"/>
          <w:color w:val="00B050"/>
        </w:rPr>
        <w:t>&lt;a</w:t>
      </w:r>
      <w:r w:rsidRPr="00EF58D9">
        <w:rPr>
          <w:color w:val="00B050"/>
        </w:rPr>
        <w:t>nswer&gt;</w:t>
      </w:r>
    </w:p>
    <w:p w:rsidR="00415DEB" w:rsidRDefault="00415DEB" w:rsidP="00415DEB">
      <w:pPr>
        <w:pStyle w:val="a8"/>
        <w:ind w:leftChars="0" w:left="360"/>
      </w:pPr>
    </w:p>
    <w:p w:rsidR="008603B8" w:rsidRDefault="00415DEB" w:rsidP="00415DEB">
      <w:pPr>
        <w:pStyle w:val="a8"/>
        <w:jc w:val="center"/>
      </w:pPr>
      <w:r>
        <w:rPr>
          <w:noProof/>
        </w:rPr>
        <w:drawing>
          <wp:inline distT="0" distB="0" distL="0" distR="0" wp14:anchorId="3B01E7C1" wp14:editId="72AF41BA">
            <wp:extent cx="4427220" cy="2452097"/>
            <wp:effectExtent l="0" t="0" r="0" b="571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54953" cy="2467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DEB" w:rsidRDefault="00415DEB" w:rsidP="00415DEB">
      <w:pPr>
        <w:pStyle w:val="a8"/>
        <w:jc w:val="center"/>
      </w:pPr>
      <w:r>
        <w:rPr>
          <w:rFonts w:hint="eastAsia"/>
        </w:rPr>
        <w:t>B</w:t>
      </w:r>
      <w:r>
        <w:t xml:space="preserve">oth the order of traversal for DFS and BFS are </w:t>
      </w:r>
      <m:oMath>
        <m:r>
          <m:rPr>
            <m:sty m:val="p"/>
          </m:rPr>
          <w:rPr>
            <w:rFonts w:ascii="Cambria Math" w:hAnsi="Cambria Math"/>
          </w:rPr>
          <m:t>0→1→2→3</m:t>
        </m:r>
      </m:oMath>
    </w:p>
    <w:p w:rsidR="00415DEB" w:rsidRDefault="00EF58D9" w:rsidP="00EF58D9">
      <w:pPr>
        <w:widowControl/>
        <w:adjustRightInd/>
        <w:spacing w:line="240" w:lineRule="auto"/>
        <w:textAlignment w:val="auto"/>
      </w:pPr>
      <w:r>
        <w:br w:type="page"/>
      </w:r>
    </w:p>
    <w:p w:rsidR="008603B8" w:rsidRPr="007D1F0C" w:rsidRDefault="008603B8" w:rsidP="007B6E0C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rFonts w:hint="eastAsia"/>
        </w:rPr>
        <w:lastRenderedPageBreak/>
        <w:t>(</w:t>
      </w:r>
      <w:r>
        <w:t xml:space="preserve">6%) </w:t>
      </w:r>
      <w:r w:rsidRPr="007D1F0C">
        <w:rPr>
          <w:rFonts w:eastAsiaTheme="minorEastAsia"/>
          <w:szCs w:val="24"/>
        </w:rPr>
        <w:t xml:space="preserve">Let </w:t>
      </w:r>
      <w:r w:rsidRPr="007D1F0C">
        <w:rPr>
          <w:rFonts w:eastAsiaTheme="minorEastAsia"/>
          <w:i/>
          <w:iCs/>
          <w:szCs w:val="24"/>
        </w:rPr>
        <w:t xml:space="preserve">G </w:t>
      </w:r>
      <w:r w:rsidRPr="007D1F0C">
        <w:rPr>
          <w:rFonts w:eastAsiaTheme="minorEastAsia"/>
          <w:szCs w:val="24"/>
        </w:rPr>
        <w:t>be a graph whose vertices are the integers 1 through 8, and let the adjacent vertices of each vertex be given by the table below:</w:t>
      </w:r>
    </w:p>
    <w:p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</w:pPr>
      <w:r w:rsidRPr="007D1F0C"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  <w:t xml:space="preserve">Vertex </w:t>
      </w:r>
      <w:r w:rsidRPr="007D1F0C"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  <w:tab/>
        <w:t>Adjacent Vertices</w:t>
      </w:r>
    </w:p>
    <w:p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1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2, 3, 4)</w:t>
      </w:r>
    </w:p>
    <w:p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2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3, 4)</w:t>
      </w:r>
    </w:p>
    <w:p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3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2, 4)</w:t>
      </w:r>
    </w:p>
    <w:p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4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2, 3, 6)</w:t>
      </w:r>
    </w:p>
    <w:p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5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6, 7, 8)</w:t>
      </w:r>
    </w:p>
    <w:p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6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4, 5, 7)</w:t>
      </w:r>
    </w:p>
    <w:p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7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5, 6, 8)</w:t>
      </w:r>
    </w:p>
    <w:p w:rsidR="008603B8" w:rsidRPr="007D1F0C" w:rsidRDefault="008603B8" w:rsidP="008603B8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8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5, 7)</w:t>
      </w:r>
    </w:p>
    <w:p w:rsidR="008603B8" w:rsidRDefault="008603B8" w:rsidP="008603B8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00"/>
          <w:szCs w:val="24"/>
        </w:rPr>
        <w:t xml:space="preserve">Assume that, in a traversal of </w:t>
      </w:r>
      <w:r w:rsidRPr="007D1F0C">
        <w:rPr>
          <w:rFonts w:eastAsiaTheme="minorEastAsia"/>
          <w:i/>
          <w:iCs/>
          <w:color w:val="000000"/>
          <w:szCs w:val="24"/>
        </w:rPr>
        <w:t>G</w:t>
      </w:r>
      <w:r w:rsidRPr="007D1F0C">
        <w:rPr>
          <w:rFonts w:eastAsiaTheme="minorEastAsia"/>
          <w:color w:val="000000"/>
          <w:szCs w:val="24"/>
        </w:rPr>
        <w:t>, the adjacent vertices of a given vertex are returned in the same order as they are listed in the table abov</w:t>
      </w:r>
      <w:r w:rsidR="00581094">
        <w:rPr>
          <w:rFonts w:eastAsiaTheme="minorEastAsia"/>
          <w:color w:val="000000"/>
          <w:szCs w:val="24"/>
        </w:rPr>
        <w:t>e.</w:t>
      </w:r>
    </w:p>
    <w:p w:rsidR="00581094" w:rsidRPr="00581094" w:rsidRDefault="00581094" w:rsidP="00581094">
      <w:pPr>
        <w:rPr>
          <w:color w:val="00B050"/>
        </w:rPr>
      </w:pPr>
      <w:r w:rsidRPr="00EF58D9">
        <w:rPr>
          <w:rFonts w:hint="eastAsia"/>
          <w:color w:val="00B050"/>
        </w:rPr>
        <w:t>&lt;a</w:t>
      </w:r>
      <w:r w:rsidRPr="00EF58D9">
        <w:rPr>
          <w:color w:val="00B050"/>
        </w:rPr>
        <w:t>nswer&gt;</w:t>
      </w:r>
    </w:p>
    <w:p w:rsidR="008603B8" w:rsidRDefault="008603B8" w:rsidP="008603B8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FF"/>
          <w:szCs w:val="24"/>
        </w:rPr>
        <w:t xml:space="preserve">(a) </w:t>
      </w:r>
      <w:r w:rsidRPr="007D1F0C">
        <w:rPr>
          <w:rFonts w:eastAsiaTheme="minorEastAsia"/>
          <w:color w:val="000000"/>
          <w:szCs w:val="24"/>
        </w:rPr>
        <w:t xml:space="preserve">Draw </w:t>
      </w:r>
      <w:r w:rsidRPr="007D1F0C">
        <w:rPr>
          <w:rFonts w:eastAsiaTheme="minorEastAsia"/>
          <w:i/>
          <w:iCs/>
          <w:color w:val="000000"/>
          <w:szCs w:val="24"/>
        </w:rPr>
        <w:t>G</w:t>
      </w:r>
      <w:r w:rsidRPr="007D1F0C">
        <w:rPr>
          <w:rFonts w:eastAsiaTheme="minorEastAsia"/>
          <w:color w:val="000000"/>
          <w:szCs w:val="24"/>
        </w:rPr>
        <w:t>.</w:t>
      </w:r>
    </w:p>
    <w:p w:rsidR="00581094" w:rsidRPr="007D1F0C" w:rsidRDefault="00581094" w:rsidP="00581094">
      <w:pPr>
        <w:autoSpaceDE w:val="0"/>
        <w:autoSpaceDN w:val="0"/>
        <w:spacing w:line="240" w:lineRule="auto"/>
        <w:ind w:leftChars="177" w:left="425"/>
        <w:jc w:val="center"/>
        <w:textAlignment w:val="auto"/>
        <w:rPr>
          <w:rFonts w:eastAsiaTheme="minorEastAsia"/>
          <w:color w:val="000000"/>
          <w:szCs w:val="24"/>
        </w:rPr>
      </w:pPr>
      <w:r>
        <w:rPr>
          <w:noProof/>
        </w:rPr>
        <w:drawing>
          <wp:inline distT="0" distB="0" distL="0" distR="0" wp14:anchorId="66B7B270" wp14:editId="054F553F">
            <wp:extent cx="3764280" cy="1625017"/>
            <wp:effectExtent l="0" t="0" r="762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4722" t="6927" r="16724" b="24675"/>
                    <a:stretch/>
                  </pic:blipFill>
                  <pic:spPr bwMode="auto">
                    <a:xfrm>
                      <a:off x="0" y="0"/>
                      <a:ext cx="3790292" cy="16362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603B8" w:rsidRDefault="008603B8" w:rsidP="008603B8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FF"/>
          <w:szCs w:val="24"/>
        </w:rPr>
        <w:t xml:space="preserve">(b) </w:t>
      </w:r>
      <w:r w:rsidRPr="007D1F0C">
        <w:rPr>
          <w:rFonts w:eastAsiaTheme="minorEastAsia"/>
          <w:color w:val="000000"/>
          <w:szCs w:val="24"/>
        </w:rPr>
        <w:t xml:space="preserve">Give the sequence of vertices of </w:t>
      </w:r>
      <w:r w:rsidRPr="007D1F0C">
        <w:rPr>
          <w:rFonts w:eastAsiaTheme="minorEastAsia"/>
          <w:i/>
          <w:iCs/>
          <w:color w:val="000000"/>
          <w:szCs w:val="24"/>
        </w:rPr>
        <w:t xml:space="preserve">G </w:t>
      </w:r>
      <w:r w:rsidRPr="007D1F0C">
        <w:rPr>
          <w:rFonts w:eastAsiaTheme="minorEastAsia"/>
          <w:color w:val="000000"/>
          <w:szCs w:val="24"/>
        </w:rPr>
        <w:t>visited using a DFS traversal starting at vertex 1.</w:t>
      </w:r>
    </w:p>
    <w:p w:rsidR="00581094" w:rsidRDefault="00581094" w:rsidP="00581094">
      <w:pPr>
        <w:autoSpaceDE w:val="0"/>
        <w:autoSpaceDN w:val="0"/>
        <w:spacing w:line="240" w:lineRule="auto"/>
        <w:ind w:leftChars="177" w:left="425"/>
        <w:jc w:val="center"/>
        <w:textAlignment w:val="auto"/>
        <w:rPr>
          <w:rFonts w:eastAsiaTheme="minorEastAsia"/>
          <w:color w:val="000000"/>
          <w:szCs w:val="24"/>
        </w:rPr>
      </w:pPr>
      <w:r>
        <w:rPr>
          <w:noProof/>
        </w:rPr>
        <w:drawing>
          <wp:inline distT="0" distB="0" distL="0" distR="0" wp14:anchorId="20ACCE57" wp14:editId="03768E68">
            <wp:extent cx="3832860" cy="1464121"/>
            <wp:effectExtent l="0" t="0" r="0" b="3175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1231" t="7523" r="8516" b="17242"/>
                    <a:stretch/>
                  </pic:blipFill>
                  <pic:spPr bwMode="auto">
                    <a:xfrm>
                      <a:off x="0" y="0"/>
                      <a:ext cx="3862477" cy="14754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81094" w:rsidRPr="007D1F0C" w:rsidRDefault="00581094" w:rsidP="00581094">
      <w:pPr>
        <w:autoSpaceDE w:val="0"/>
        <w:autoSpaceDN w:val="0"/>
        <w:spacing w:line="240" w:lineRule="auto"/>
        <w:ind w:leftChars="177" w:left="425"/>
        <w:jc w:val="center"/>
        <w:textAlignment w:val="auto"/>
        <w:rPr>
          <w:rFonts w:eastAsiaTheme="minorEastAsia"/>
          <w:color w:val="000000"/>
          <w:szCs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color w:val="000000"/>
              <w:szCs w:val="24"/>
            </w:rPr>
            <m:t>1→2→3→4→6→5→7→8</m:t>
          </m:r>
        </m:oMath>
      </m:oMathPara>
    </w:p>
    <w:p w:rsidR="008603B8" w:rsidRDefault="008603B8" w:rsidP="008603B8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FF"/>
          <w:szCs w:val="24"/>
        </w:rPr>
        <w:t xml:space="preserve">(c) </w:t>
      </w:r>
      <w:r w:rsidRPr="007D1F0C">
        <w:rPr>
          <w:rFonts w:eastAsiaTheme="minorEastAsia"/>
          <w:color w:val="000000"/>
          <w:szCs w:val="24"/>
        </w:rPr>
        <w:t>Give the sequence of vertices visited using a BFS traversal starting at vertex 1.</w:t>
      </w:r>
    </w:p>
    <w:p w:rsidR="00581094" w:rsidRDefault="00581094" w:rsidP="00581094">
      <w:pPr>
        <w:autoSpaceDE w:val="0"/>
        <w:autoSpaceDN w:val="0"/>
        <w:spacing w:line="240" w:lineRule="auto"/>
        <w:ind w:leftChars="177" w:left="425"/>
        <w:jc w:val="center"/>
        <w:textAlignment w:val="auto"/>
        <w:rPr>
          <w:szCs w:val="24"/>
        </w:rPr>
      </w:pPr>
      <w:r>
        <w:rPr>
          <w:noProof/>
        </w:rPr>
        <w:drawing>
          <wp:inline distT="0" distB="0" distL="0" distR="0" wp14:anchorId="33D9D8BC" wp14:editId="25E7BC6C">
            <wp:extent cx="3836197" cy="1625600"/>
            <wp:effectExtent l="0" t="0" r="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60628" cy="1635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1094" w:rsidRPr="007D1F0C" w:rsidRDefault="00581094" w:rsidP="00581094">
      <w:pPr>
        <w:autoSpaceDE w:val="0"/>
        <w:autoSpaceDN w:val="0"/>
        <w:spacing w:line="240" w:lineRule="auto"/>
        <w:ind w:leftChars="177" w:left="425"/>
        <w:jc w:val="center"/>
        <w:textAlignment w:val="auto"/>
        <w:rPr>
          <w:rFonts w:eastAsiaTheme="minorEastAsia"/>
          <w:color w:val="000000"/>
          <w:szCs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color w:val="000000"/>
              <w:szCs w:val="24"/>
            </w:rPr>
            <m:t>1→2→3→4→6→5→7→8</m:t>
          </m:r>
        </m:oMath>
      </m:oMathPara>
    </w:p>
    <w:p w:rsidR="003E57E5" w:rsidRPr="00581094" w:rsidRDefault="003E57E5" w:rsidP="00581094">
      <w:pPr>
        <w:rPr>
          <w:szCs w:val="24"/>
        </w:rPr>
      </w:pPr>
    </w:p>
    <w:p w:rsidR="003E57E5" w:rsidRDefault="003E57E5" w:rsidP="003E57E5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FA5596">
        <w:t>1</w:t>
      </w:r>
      <w:r w:rsidR="00076DBB">
        <w:t>0</w:t>
      </w:r>
      <w:r>
        <w:rPr>
          <w:rFonts w:hint="eastAsia"/>
        </w:rPr>
        <w:t xml:space="preserve">%) </w:t>
      </w:r>
      <w:r>
        <w:t xml:space="preserve">Use </w:t>
      </w:r>
      <w:proofErr w:type="spellStart"/>
      <w:r>
        <w:t>ShortestPath</w:t>
      </w:r>
      <w:proofErr w:type="spellEnd"/>
      <w:r>
        <w:t xml:space="preserve"> (Program 6.8) </w:t>
      </w:r>
      <w:r w:rsidR="00FA5596">
        <w:t>(</w:t>
      </w:r>
      <w:r w:rsidR="00FA5596" w:rsidRPr="007D1F0C">
        <w:rPr>
          <w:rFonts w:eastAsiaTheme="minorEastAsia"/>
          <w:szCs w:val="24"/>
        </w:rPr>
        <w:t>Dijkstra’s algorithm</w:t>
      </w:r>
      <w:r w:rsidR="00FA5596">
        <w:rPr>
          <w:rFonts w:ascii="Times-Roman" w:eastAsiaTheme="minorEastAsia" w:hAnsi="Times-Roman" w:cs="Times-Roman"/>
          <w:sz w:val="22"/>
          <w:szCs w:val="22"/>
        </w:rPr>
        <w:t xml:space="preserve">) </w:t>
      </w:r>
      <w:r>
        <w:t xml:space="preserve">to obtain, in nondecreasing order, the </w:t>
      </w:r>
      <w:r w:rsidRPr="003E57E5">
        <w:rPr>
          <w:color w:val="FF0000"/>
        </w:rPr>
        <w:t>lengths</w:t>
      </w:r>
      <w:r>
        <w:t xml:space="preserve"> and the </w:t>
      </w:r>
      <w:r w:rsidRPr="003E57E5">
        <w:rPr>
          <w:color w:val="FF0000"/>
        </w:rPr>
        <w:t>paths</w:t>
      </w:r>
      <w:r>
        <w:t xml:space="preserve"> of the shortest paths from vertex 0 to all remaining vertices in the graph below.</w:t>
      </w:r>
    </w:p>
    <w:p w:rsidR="00EF58D9" w:rsidRDefault="003E57E5" w:rsidP="003E57E5">
      <w:pPr>
        <w:pStyle w:val="a8"/>
      </w:pPr>
      <w:r w:rsidRPr="00991175">
        <w:object w:dxaOrig="7357" w:dyaOrig="3367">
          <v:shape id="_x0000_i1028" type="#_x0000_t75" style="width:368.2pt;height:168pt" o:ole="">
            <v:imagedata r:id="rId24" o:title=""/>
          </v:shape>
          <o:OLEObject Type="Embed" ProgID="Visio.Drawing.11" ShapeID="_x0000_i1028" DrawAspect="Content" ObjectID="_1714304999" r:id="rId25"/>
        </w:object>
      </w:r>
    </w:p>
    <w:p w:rsidR="003E31D6" w:rsidRPr="00581094" w:rsidRDefault="003E31D6" w:rsidP="003E31D6">
      <w:pPr>
        <w:rPr>
          <w:color w:val="00B050"/>
        </w:rPr>
      </w:pPr>
      <w:r w:rsidRPr="00EF58D9">
        <w:rPr>
          <w:rFonts w:hint="eastAsia"/>
          <w:color w:val="00B050"/>
        </w:rPr>
        <w:t>&lt;a</w:t>
      </w:r>
      <w:r w:rsidRPr="00EF58D9">
        <w:rPr>
          <w:color w:val="00B050"/>
        </w:rPr>
        <w:t>nswer&gt;</w:t>
      </w:r>
    </w:p>
    <w:p w:rsidR="003E31D6" w:rsidRDefault="003E31D6" w:rsidP="003E57E5">
      <w:pPr>
        <w:pStyle w:val="a8"/>
      </w:pP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516"/>
        <w:gridCol w:w="1464"/>
        <w:gridCol w:w="1090"/>
      </w:tblGrid>
      <w:tr w:rsidR="0075783A" w:rsidTr="0075783A">
        <w:trPr>
          <w:jc w:val="center"/>
        </w:trPr>
        <w:tc>
          <w:tcPr>
            <w:tcW w:w="516" w:type="dxa"/>
          </w:tcPr>
          <w:p w:rsidR="0075783A" w:rsidRDefault="0075783A" w:rsidP="003E57E5">
            <w:pPr>
              <w:pStyle w:val="a8"/>
              <w:ind w:leftChars="0" w:left="0"/>
            </w:pPr>
          </w:p>
        </w:tc>
        <w:tc>
          <w:tcPr>
            <w:tcW w:w="1464" w:type="dxa"/>
          </w:tcPr>
          <w:p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p</w:t>
            </w:r>
            <w:r>
              <w:t>ath</w:t>
            </w:r>
          </w:p>
        </w:tc>
        <w:tc>
          <w:tcPr>
            <w:tcW w:w="1090" w:type="dxa"/>
          </w:tcPr>
          <w:p w:rsidR="0075783A" w:rsidRDefault="0075783A" w:rsidP="003E57E5">
            <w:pPr>
              <w:pStyle w:val="a8"/>
              <w:ind w:leftChars="0" w:left="0"/>
            </w:pPr>
            <w:r>
              <w:t>lengths</w:t>
            </w:r>
          </w:p>
        </w:tc>
      </w:tr>
      <w:tr w:rsidR="0075783A" w:rsidTr="0075783A">
        <w:trPr>
          <w:jc w:val="center"/>
        </w:trPr>
        <w:tc>
          <w:tcPr>
            <w:tcW w:w="516" w:type="dxa"/>
          </w:tcPr>
          <w:p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464" w:type="dxa"/>
          </w:tcPr>
          <w:p w:rsidR="0075783A" w:rsidRDefault="0075783A" w:rsidP="003E57E5">
            <w:pPr>
              <w:pStyle w:val="a8"/>
              <w:ind w:leftChars="0" w:left="0"/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Cs w:val="24"/>
                  </w:rPr>
                  <m:t>0→1</m:t>
                </m:r>
              </m:oMath>
            </m:oMathPara>
          </w:p>
        </w:tc>
        <w:tc>
          <w:tcPr>
            <w:tcW w:w="1090" w:type="dxa"/>
          </w:tcPr>
          <w:p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</w:tr>
      <w:tr w:rsidR="0075783A" w:rsidTr="0075783A">
        <w:trPr>
          <w:jc w:val="center"/>
        </w:trPr>
        <w:tc>
          <w:tcPr>
            <w:tcW w:w="516" w:type="dxa"/>
          </w:tcPr>
          <w:p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464" w:type="dxa"/>
          </w:tcPr>
          <w:p w:rsidR="0075783A" w:rsidRDefault="0075783A" w:rsidP="003E57E5">
            <w:pPr>
              <w:pStyle w:val="a8"/>
              <w:ind w:leftChars="0" w:left="0"/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Cs w:val="24"/>
                  </w:rPr>
                  <m:t>0→2</m:t>
                </m:r>
              </m:oMath>
            </m:oMathPara>
          </w:p>
        </w:tc>
        <w:tc>
          <w:tcPr>
            <w:tcW w:w="1090" w:type="dxa"/>
          </w:tcPr>
          <w:p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</w:tr>
      <w:tr w:rsidR="0075783A" w:rsidTr="0075783A">
        <w:trPr>
          <w:jc w:val="center"/>
        </w:trPr>
        <w:tc>
          <w:tcPr>
            <w:tcW w:w="516" w:type="dxa"/>
          </w:tcPr>
          <w:p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464" w:type="dxa"/>
          </w:tcPr>
          <w:p w:rsidR="0075783A" w:rsidRDefault="0075783A" w:rsidP="003E57E5">
            <w:pPr>
              <w:pStyle w:val="a8"/>
              <w:ind w:leftChars="0" w:left="0"/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Cs w:val="24"/>
                  </w:rPr>
                  <m:t>0→2→3</m:t>
                </m:r>
              </m:oMath>
            </m:oMathPara>
          </w:p>
        </w:tc>
        <w:tc>
          <w:tcPr>
            <w:tcW w:w="1090" w:type="dxa"/>
          </w:tcPr>
          <w:p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</w:tr>
      <w:tr w:rsidR="0075783A" w:rsidTr="0075783A">
        <w:trPr>
          <w:jc w:val="center"/>
        </w:trPr>
        <w:tc>
          <w:tcPr>
            <w:tcW w:w="516" w:type="dxa"/>
          </w:tcPr>
          <w:p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464" w:type="dxa"/>
          </w:tcPr>
          <w:p w:rsidR="0075783A" w:rsidRDefault="0075783A" w:rsidP="003E57E5">
            <w:pPr>
              <w:pStyle w:val="a8"/>
              <w:ind w:leftChars="0" w:left="0"/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Cs w:val="24"/>
                  </w:rPr>
                  <m:t>0→1→4</m:t>
                </m:r>
              </m:oMath>
            </m:oMathPara>
          </w:p>
        </w:tc>
        <w:tc>
          <w:tcPr>
            <w:tcW w:w="1090" w:type="dxa"/>
          </w:tcPr>
          <w:p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</w:tr>
      <w:tr w:rsidR="0075783A" w:rsidTr="0075783A">
        <w:trPr>
          <w:jc w:val="center"/>
        </w:trPr>
        <w:tc>
          <w:tcPr>
            <w:tcW w:w="516" w:type="dxa"/>
          </w:tcPr>
          <w:p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464" w:type="dxa"/>
          </w:tcPr>
          <w:p w:rsidR="0075783A" w:rsidRDefault="0075783A" w:rsidP="003E57E5">
            <w:pPr>
              <w:pStyle w:val="a8"/>
              <w:ind w:leftChars="0" w:left="0"/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Cs w:val="24"/>
                  </w:rPr>
                  <m:t>0→2→5</m:t>
                </m:r>
              </m:oMath>
            </m:oMathPara>
          </w:p>
        </w:tc>
        <w:tc>
          <w:tcPr>
            <w:tcW w:w="1090" w:type="dxa"/>
          </w:tcPr>
          <w:p w:rsidR="0075783A" w:rsidRDefault="0075783A" w:rsidP="003E57E5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  <w:r>
              <w:t>5</w:t>
            </w:r>
          </w:p>
        </w:tc>
      </w:tr>
    </w:tbl>
    <w:p w:rsidR="0075783A" w:rsidRDefault="0075783A" w:rsidP="003E57E5">
      <w:pPr>
        <w:pStyle w:val="a8"/>
      </w:pPr>
    </w:p>
    <w:p w:rsidR="003E57E5" w:rsidRDefault="003E57E5" w:rsidP="00EF58D9">
      <w:pPr>
        <w:widowControl/>
        <w:adjustRightInd/>
        <w:spacing w:line="240" w:lineRule="auto"/>
        <w:textAlignment w:val="auto"/>
      </w:pPr>
    </w:p>
    <w:p w:rsidR="003E57E5" w:rsidRDefault="003E57E5" w:rsidP="003E57E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0</w:t>
      </w:r>
      <w:r>
        <w:t xml:space="preserve">%) Using the directed graph below, explain why </w:t>
      </w:r>
      <w:proofErr w:type="spellStart"/>
      <w:r>
        <w:t>ShortestPath</w:t>
      </w:r>
      <w:proofErr w:type="spellEnd"/>
      <w:r w:rsidR="00391CD5">
        <w:t xml:space="preserve"> (Program 6.8)</w:t>
      </w:r>
      <w:r>
        <w:t xml:space="preserve"> will not work properly. What is the shortest path between vertices 0 and 6?</w:t>
      </w:r>
    </w:p>
    <w:p w:rsidR="003E57E5" w:rsidRDefault="003E57E5" w:rsidP="009C7E92">
      <w:pPr>
        <w:ind w:firstLine="360"/>
      </w:pPr>
      <w:r w:rsidRPr="00991175">
        <w:object w:dxaOrig="9941" w:dyaOrig="3147">
          <v:shape id="_x0000_i1029" type="#_x0000_t75" style="width:481.65pt;height:152.75pt" o:ole="">
            <v:imagedata r:id="rId26" o:title=""/>
          </v:shape>
          <o:OLEObject Type="Embed" ProgID="Visio.Drawing.11" ShapeID="_x0000_i1029" DrawAspect="Content" ObjectID="_1714305000" r:id="rId27"/>
        </w:object>
      </w:r>
    </w:p>
    <w:p w:rsidR="009C7E92" w:rsidRPr="00581094" w:rsidRDefault="009C7E92" w:rsidP="009C7E92">
      <w:pPr>
        <w:rPr>
          <w:color w:val="00B050"/>
        </w:rPr>
      </w:pPr>
      <w:r w:rsidRPr="00EF58D9">
        <w:rPr>
          <w:rFonts w:hint="eastAsia"/>
          <w:color w:val="00B050"/>
        </w:rPr>
        <w:t>&lt;a</w:t>
      </w:r>
      <w:r w:rsidRPr="00EF58D9">
        <w:rPr>
          <w:color w:val="00B050"/>
        </w:rPr>
        <w:t>nswer&gt;</w:t>
      </w:r>
    </w:p>
    <w:p w:rsidR="009C7E92" w:rsidRDefault="009C7E92" w:rsidP="009C7E92">
      <w:pPr>
        <w:ind w:firstLine="360"/>
        <w:rPr>
          <w:color w:val="000000"/>
          <w:szCs w:val="24"/>
        </w:rPr>
      </w:pPr>
      <w:r>
        <w:rPr>
          <w:rFonts w:hint="eastAsia"/>
        </w:rPr>
        <w:t>T</w:t>
      </w:r>
      <w:r>
        <w:t xml:space="preserve">he shortest path from 0 to 6 is </w:t>
      </w:r>
      <m:oMath>
        <m:r>
          <m:rPr>
            <m:sty m:val="p"/>
          </m:rPr>
          <w:rPr>
            <w:rFonts w:ascii="Cambria Math" w:eastAsiaTheme="minorEastAsia" w:hAnsi="Cambria Math"/>
            <w:color w:val="000000"/>
            <w:szCs w:val="24"/>
          </w:rPr>
          <m:t>0→2→1→3→4→6</m:t>
        </m:r>
      </m:oMath>
      <w:r w:rsidR="008E07F6">
        <w:rPr>
          <w:rFonts w:hint="eastAsia"/>
          <w:color w:val="000000"/>
          <w:szCs w:val="24"/>
        </w:rPr>
        <w:t xml:space="preserve"> </w:t>
      </w:r>
      <w:r w:rsidR="008E07F6">
        <w:rPr>
          <w:color w:val="000000"/>
          <w:szCs w:val="24"/>
        </w:rPr>
        <w:t>with length 8.</w:t>
      </w:r>
    </w:p>
    <w:p w:rsidR="008E07F6" w:rsidRDefault="008E07F6" w:rsidP="009C7E92">
      <w:pPr>
        <w:ind w:firstLine="360"/>
      </w:pPr>
      <w:r>
        <w:rPr>
          <w:rFonts w:hint="eastAsia"/>
        </w:rPr>
        <w:t>T</w:t>
      </w:r>
      <w:r>
        <w:t xml:space="preserve">he Dijkstra’s algorithm wouldn’t work because, negative weight will not </w:t>
      </w:r>
      <w:proofErr w:type="gramStart"/>
      <w:r>
        <w:t>guaranteed</w:t>
      </w:r>
      <w:proofErr w:type="gramEnd"/>
      <w:r>
        <w:t xml:space="preserve"> a closed vertex is indeed minimal.</w:t>
      </w:r>
    </w:p>
    <w:p w:rsidR="008B4CF6" w:rsidRDefault="009C7E92" w:rsidP="008B4CF6">
      <w:pPr>
        <w:widowControl/>
        <w:adjustRightInd/>
        <w:spacing w:line="240" w:lineRule="auto"/>
        <w:textAlignment w:val="auto"/>
      </w:pPr>
      <w:r>
        <w:br w:type="page"/>
      </w:r>
    </w:p>
    <w:p w:rsidR="00FA5596" w:rsidRDefault="003E57E5" w:rsidP="003E57E5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E626D1">
        <w:t xml:space="preserve">10%) </w:t>
      </w:r>
      <w:r w:rsidR="00FA5596">
        <w:t xml:space="preserve">For the weighted graph G shown below, </w:t>
      </w:r>
    </w:p>
    <w:p w:rsidR="00FA5596" w:rsidRDefault="00FA5596" w:rsidP="00866325">
      <w:pPr>
        <w:pStyle w:val="a8"/>
        <w:ind w:leftChars="0" w:left="360"/>
        <w:jc w:val="center"/>
      </w:pPr>
      <w:r w:rsidRPr="00406DBA">
        <w:rPr>
          <w:rFonts w:hint="eastAsia"/>
          <w:noProof/>
        </w:rPr>
        <w:drawing>
          <wp:inline distT="0" distB="0" distL="0" distR="0" wp14:anchorId="694A5931" wp14:editId="644CAE80">
            <wp:extent cx="3893127" cy="1648536"/>
            <wp:effectExtent l="0" t="0" r="0" b="889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8288" cy="1654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5596" w:rsidRDefault="00FA5596" w:rsidP="00FA5596">
      <w:pPr>
        <w:pStyle w:val="a8"/>
        <w:ind w:leftChars="0" w:left="360"/>
      </w:pPr>
      <w:r>
        <w:t>(a) F</w:t>
      </w:r>
      <w:r w:rsidRPr="00406DBA">
        <w:t>ind a minimum spanning tree for the graph using both Prim</w:t>
      </w:r>
      <w:r>
        <w:t>’</w:t>
      </w:r>
      <w:r w:rsidRPr="00406DBA">
        <w:t>s</w:t>
      </w:r>
      <w:r>
        <w:t xml:space="preserve"> </w:t>
      </w:r>
      <w:r w:rsidRPr="00406DBA">
        <w:t>and Kruskal</w:t>
      </w:r>
      <w:r>
        <w:t>’</w:t>
      </w:r>
      <w:r w:rsidRPr="00406DBA">
        <w:t>s algorithms.</w:t>
      </w:r>
    </w:p>
    <w:p w:rsidR="00B50491" w:rsidRPr="00581094" w:rsidRDefault="00B50491" w:rsidP="00B50491">
      <w:pPr>
        <w:rPr>
          <w:color w:val="00B050"/>
        </w:rPr>
      </w:pPr>
      <w:r w:rsidRPr="00EF58D9">
        <w:rPr>
          <w:rFonts w:hint="eastAsia"/>
          <w:color w:val="00B050"/>
        </w:rPr>
        <w:t>&lt;a</w:t>
      </w:r>
      <w:r w:rsidRPr="00EF58D9">
        <w:rPr>
          <w:color w:val="00B050"/>
        </w:rPr>
        <w:t>nswer&gt;</w:t>
      </w:r>
    </w:p>
    <w:p w:rsidR="00B50491" w:rsidRDefault="00B50491" w:rsidP="00B50491"/>
    <w:p w:rsidR="00E14942" w:rsidRDefault="00B50491" w:rsidP="00FA5596">
      <w:pPr>
        <w:pStyle w:val="a8"/>
        <w:ind w:leftChars="0" w:left="360"/>
      </w:pPr>
      <w:bookmarkStart w:id="0" w:name="_GoBack"/>
      <w:r>
        <w:rPr>
          <w:noProof/>
        </w:rPr>
        <w:drawing>
          <wp:inline distT="0" distB="0" distL="0" distR="0" wp14:anchorId="64607995" wp14:editId="1FEF4F00">
            <wp:extent cx="5699644" cy="4268470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99644" cy="426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B50491" w:rsidRDefault="00B50491" w:rsidP="00FA5596">
      <w:pPr>
        <w:pStyle w:val="a8"/>
        <w:ind w:leftChars="0" w:left="360"/>
      </w:pPr>
    </w:p>
    <w:p w:rsidR="00B50491" w:rsidRDefault="00B50491" w:rsidP="00FA5596">
      <w:pPr>
        <w:pStyle w:val="a8"/>
        <w:ind w:leftChars="0" w:left="360"/>
      </w:pPr>
    </w:p>
    <w:p w:rsidR="00FA5596" w:rsidRDefault="00FA5596" w:rsidP="00FA5596">
      <w:pPr>
        <w:pStyle w:val="a8"/>
        <w:ind w:leftChars="0" w:left="360"/>
      </w:pPr>
      <w:r>
        <w:t xml:space="preserve">(b) </w:t>
      </w:r>
      <w:r w:rsidRPr="00406DBA">
        <w:t>Is this minimum spanning tree unique? Why?</w:t>
      </w:r>
    </w:p>
    <w:p w:rsidR="00B50491" w:rsidRPr="00581094" w:rsidRDefault="00B50491" w:rsidP="00B50491">
      <w:pPr>
        <w:rPr>
          <w:color w:val="00B050"/>
        </w:rPr>
      </w:pPr>
      <w:r w:rsidRPr="00EF58D9">
        <w:rPr>
          <w:rFonts w:hint="eastAsia"/>
          <w:color w:val="00B050"/>
        </w:rPr>
        <w:t>&lt;a</w:t>
      </w:r>
      <w:r w:rsidRPr="00EF58D9">
        <w:rPr>
          <w:color w:val="00B050"/>
        </w:rPr>
        <w:t>nswer&gt;</w:t>
      </w:r>
    </w:p>
    <w:p w:rsidR="00B50491" w:rsidRDefault="00B50491" w:rsidP="00FA5596">
      <w:pPr>
        <w:pStyle w:val="a8"/>
        <w:ind w:leftChars="0" w:left="360"/>
      </w:pPr>
    </w:p>
    <w:p w:rsidR="00B50491" w:rsidRDefault="00B50491" w:rsidP="00FA5596">
      <w:pPr>
        <w:pStyle w:val="a8"/>
        <w:ind w:leftChars="0" w:left="360"/>
      </w:pPr>
      <w:proofErr w:type="gramStart"/>
      <w:r>
        <w:rPr>
          <w:rFonts w:hint="eastAsia"/>
        </w:rPr>
        <w:t>N</w:t>
      </w:r>
      <w:r>
        <w:t>o</w:t>
      </w:r>
      <w:proofErr w:type="gramEnd"/>
      <w:r>
        <w:t xml:space="preserve"> the minimum spanning tree is not unique, it varies with tie-break mechanism, but the total cost shouldn’t vary for distinct minimal spanning tree.</w:t>
      </w:r>
    </w:p>
    <w:p w:rsidR="00FA5596" w:rsidRDefault="008B4CF6" w:rsidP="008B4CF6">
      <w:pPr>
        <w:widowControl/>
        <w:adjustRightInd/>
        <w:spacing w:line="240" w:lineRule="auto"/>
        <w:textAlignment w:val="auto"/>
      </w:pPr>
      <w:r>
        <w:br w:type="page"/>
      </w:r>
    </w:p>
    <w:p w:rsidR="003E57E5" w:rsidRDefault="00FA5596" w:rsidP="003E57E5">
      <w:pPr>
        <w:pStyle w:val="a8"/>
        <w:numPr>
          <w:ilvl w:val="0"/>
          <w:numId w:val="1"/>
        </w:numPr>
        <w:ind w:leftChars="0"/>
      </w:pPr>
      <w:r>
        <w:lastRenderedPageBreak/>
        <w:t xml:space="preserve">(10%) </w:t>
      </w:r>
      <w:r w:rsidR="00E626D1">
        <w:t xml:space="preserve">Does the following set of precedence relations (&lt;) define a </w:t>
      </w:r>
      <w:r w:rsidR="00E626D1" w:rsidRPr="00520CB5">
        <w:rPr>
          <w:color w:val="FF0000"/>
        </w:rPr>
        <w:t>partial order</w:t>
      </w:r>
      <w:r w:rsidR="00E626D1">
        <w:t xml:space="preserve"> on the elements 0 through 4? Why?</w:t>
      </w:r>
    </w:p>
    <w:p w:rsidR="00E626D1" w:rsidRDefault="00E626D1" w:rsidP="00E626D1">
      <w:pPr>
        <w:pStyle w:val="a8"/>
        <w:ind w:leftChars="0" w:left="360"/>
      </w:pPr>
      <w:r>
        <w:t xml:space="preserve">   0 &lt; 1; 1 &lt; 3; 1 &lt; 2; 2 &lt; 3; 2 &lt; 4; 4 &lt; 0</w:t>
      </w:r>
    </w:p>
    <w:p w:rsidR="00B055C0" w:rsidRPr="00581094" w:rsidRDefault="00B055C0" w:rsidP="00B055C0">
      <w:pPr>
        <w:rPr>
          <w:color w:val="00B050"/>
        </w:rPr>
      </w:pPr>
      <w:r w:rsidRPr="00EF58D9">
        <w:rPr>
          <w:rFonts w:hint="eastAsia"/>
          <w:color w:val="00B050"/>
        </w:rPr>
        <w:t>&lt;a</w:t>
      </w:r>
      <w:r w:rsidRPr="00EF58D9">
        <w:rPr>
          <w:color w:val="00B050"/>
        </w:rPr>
        <w:t>nswer&gt;</w:t>
      </w:r>
    </w:p>
    <w:p w:rsidR="00B055C0" w:rsidRDefault="00B055C0" w:rsidP="00E626D1">
      <w:pPr>
        <w:pStyle w:val="a8"/>
        <w:ind w:leftChars="0" w:left="360"/>
        <w:rPr>
          <w:rFonts w:hint="eastAsia"/>
        </w:rPr>
      </w:pPr>
      <w:r>
        <w:t>Assume a partial order is defined on the relations, since partial order guarantees transitive, thus from above relations, we get 0 &lt; 0 which is a mapping from 0 to 0, which violates the irreflexive properties of partial order. Thus, it doesn’t define a partial order.</w:t>
      </w:r>
    </w:p>
    <w:p w:rsidR="00076E1F" w:rsidRDefault="00076E1F">
      <w:pPr>
        <w:widowControl/>
        <w:adjustRightInd/>
        <w:spacing w:line="240" w:lineRule="auto"/>
        <w:textAlignment w:val="auto"/>
      </w:pPr>
      <w:r>
        <w:br w:type="page"/>
      </w:r>
    </w:p>
    <w:p w:rsidR="00520CB5" w:rsidRDefault="00520CB5" w:rsidP="008B4CF6">
      <w:pPr>
        <w:widowControl/>
        <w:adjustRightInd/>
        <w:spacing w:line="240" w:lineRule="auto"/>
        <w:textAlignment w:val="auto"/>
      </w:pPr>
    </w:p>
    <w:p w:rsidR="00E626D1" w:rsidRDefault="00E626D1" w:rsidP="003E57E5">
      <w:pPr>
        <w:pStyle w:val="a8"/>
        <w:numPr>
          <w:ilvl w:val="0"/>
          <w:numId w:val="1"/>
        </w:numPr>
        <w:ind w:leftChars="0"/>
      </w:pPr>
      <w:r>
        <w:t xml:space="preserve">(10%) For the AOE network shown below, </w:t>
      </w:r>
    </w:p>
    <w:p w:rsidR="00E626D1" w:rsidRDefault="00520CB5" w:rsidP="00E626D1">
      <w:pPr>
        <w:pStyle w:val="a8"/>
        <w:numPr>
          <w:ilvl w:val="0"/>
          <w:numId w:val="6"/>
        </w:numPr>
        <w:ind w:leftChars="0"/>
      </w:pPr>
      <w:r>
        <w:t>O</w:t>
      </w:r>
      <w:r w:rsidR="00E626D1">
        <w:t>btain the early, e(</w:t>
      </w:r>
      <w:r>
        <w:t>a</w:t>
      </w:r>
      <w:r w:rsidRPr="00520CB5">
        <w:rPr>
          <w:vertAlign w:val="subscript"/>
        </w:rPr>
        <w:t>i</w:t>
      </w:r>
      <w:r w:rsidR="00E626D1">
        <w:t>), and late, l(</w:t>
      </w:r>
      <w:r>
        <w:t>a</w:t>
      </w:r>
      <w:r w:rsidRPr="00520CB5">
        <w:rPr>
          <w:vertAlign w:val="subscript"/>
        </w:rPr>
        <w:t>i</w:t>
      </w:r>
      <w:r w:rsidR="00E626D1">
        <w:t xml:space="preserve">), start times for each activity. Use the forward-backward approach. </w:t>
      </w:r>
    </w:p>
    <w:p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What is the earliest time the project can finish?</w:t>
      </w:r>
    </w:p>
    <w:p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Which activities are critical?</w:t>
      </w:r>
      <w:r w:rsidR="00520CB5">
        <w:t xml:space="preserve">  </w:t>
      </w:r>
      <w:r w:rsidR="00520CB5" w:rsidRPr="00520CB5">
        <w:rPr>
          <w:color w:val="FF0000"/>
        </w:rPr>
        <w:t>Fill the table below for answers to (a), (b), and (c).</w:t>
      </w:r>
    </w:p>
    <w:p w:rsidR="00AE4E54" w:rsidRDefault="00520CB5" w:rsidP="00AE4E54">
      <w:pPr>
        <w:pStyle w:val="a8"/>
        <w:ind w:leftChars="0" w:left="360"/>
      </w:pPr>
      <w:r w:rsidRPr="00991175">
        <w:object w:dxaOrig="11370" w:dyaOrig="3315">
          <v:shape id="_x0000_i1030" type="#_x0000_t75" style="width:396.55pt;height:115.65pt" o:ole="">
            <v:imagedata r:id="rId30" o:title=""/>
          </v:shape>
          <o:OLEObject Type="Embed" ProgID="Visio.Drawing.11" ShapeID="_x0000_i1030" DrawAspect="Content" ObjectID="_1714305001" r:id="rId31"/>
        </w:objec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26"/>
        <w:gridCol w:w="1918"/>
        <w:gridCol w:w="1915"/>
        <w:gridCol w:w="1919"/>
        <w:gridCol w:w="1924"/>
      </w:tblGrid>
      <w:tr w:rsidR="00520CB5" w:rsidTr="00520CB5">
        <w:trPr>
          <w:jc w:val="center"/>
        </w:trPr>
        <w:tc>
          <w:tcPr>
            <w:tcW w:w="1926" w:type="dxa"/>
            <w:vMerge w:val="restart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activity</w:t>
            </w: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 xml:space="preserve">arly </w:t>
            </w:r>
            <w:r>
              <w:t>time</w:t>
            </w: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 xml:space="preserve">ate </w:t>
            </w:r>
            <w:r>
              <w:t>time</w:t>
            </w: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slack</w:t>
            </w: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critical</w:t>
            </w:r>
          </w:p>
        </w:tc>
      </w:tr>
      <w:tr w:rsidR="00520CB5" w:rsidTr="00520CB5">
        <w:trPr>
          <w:jc w:val="center"/>
        </w:trPr>
        <w:tc>
          <w:tcPr>
            <w:tcW w:w="1926" w:type="dxa"/>
            <w:vMerge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9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  <w:r>
              <w:t xml:space="preserve"> - </w:t>
            </w:r>
            <w:r>
              <w:t>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:rsidR="00520CB5" w:rsidRDefault="00AE6A3E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5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19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24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 w:rsidRPr="006F05CF">
              <w:rPr>
                <w:color w:val="FF0000"/>
              </w:rPr>
              <w:t>No</w:t>
            </w: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5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9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 w:rsidRPr="006F05CF">
              <w:rPr>
                <w:color w:val="00B050"/>
              </w:rPr>
              <w:t>Yes</w:t>
            </w: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15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919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24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 w:rsidRPr="006F05CF">
              <w:rPr>
                <w:color w:val="FF0000"/>
              </w:rPr>
              <w:t>No</w:t>
            </w: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5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9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 w:rsidRPr="006F05CF">
              <w:rPr>
                <w:color w:val="00B050"/>
              </w:rPr>
              <w:t>Yes</w:t>
            </w: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5</w:t>
            </w:r>
          </w:p>
        </w:tc>
        <w:tc>
          <w:tcPr>
            <w:tcW w:w="1918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5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9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24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 w:rsidRPr="006F05CF">
              <w:rPr>
                <w:color w:val="FF0000"/>
              </w:rPr>
              <w:t>No</w:t>
            </w: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6</w:t>
            </w:r>
          </w:p>
        </w:tc>
        <w:tc>
          <w:tcPr>
            <w:tcW w:w="1918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9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520CB5" w:rsidRPr="006F05CF" w:rsidRDefault="00866325" w:rsidP="00520CB5">
            <w:pPr>
              <w:pStyle w:val="a8"/>
              <w:ind w:leftChars="0" w:left="0"/>
              <w:jc w:val="center"/>
              <w:rPr>
                <w:color w:val="00B050"/>
              </w:rPr>
            </w:pPr>
            <w:r>
              <w:rPr>
                <w:rFonts w:hint="eastAsia"/>
                <w:color w:val="00B050"/>
              </w:rPr>
              <w:t>Y</w:t>
            </w:r>
            <w:r>
              <w:rPr>
                <w:color w:val="00B050"/>
              </w:rPr>
              <w:t>es</w:t>
            </w: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7</w:t>
            </w:r>
          </w:p>
        </w:tc>
        <w:tc>
          <w:tcPr>
            <w:tcW w:w="1918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 w:rsidR="00866325">
              <w:t>5</w:t>
            </w:r>
          </w:p>
        </w:tc>
        <w:tc>
          <w:tcPr>
            <w:tcW w:w="1919" w:type="dxa"/>
            <w:vAlign w:val="center"/>
          </w:tcPr>
          <w:p w:rsidR="00520CB5" w:rsidRDefault="0086632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24" w:type="dxa"/>
            <w:vAlign w:val="center"/>
          </w:tcPr>
          <w:p w:rsidR="00520CB5" w:rsidRPr="006F05CF" w:rsidRDefault="00866325" w:rsidP="00520CB5">
            <w:pPr>
              <w:pStyle w:val="a8"/>
              <w:ind w:leftChars="0" w:left="0"/>
              <w:jc w:val="center"/>
              <w:rPr>
                <w:color w:val="00B050"/>
              </w:rPr>
            </w:pPr>
            <w:r w:rsidRPr="00866325">
              <w:rPr>
                <w:rFonts w:hint="eastAsia"/>
                <w:color w:val="FF0000"/>
              </w:rPr>
              <w:t>N</w:t>
            </w:r>
            <w:r w:rsidRPr="00866325">
              <w:rPr>
                <w:color w:val="FF0000"/>
              </w:rPr>
              <w:t>o</w:t>
            </w: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8</w:t>
            </w:r>
          </w:p>
        </w:tc>
        <w:tc>
          <w:tcPr>
            <w:tcW w:w="1918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 w:rsidR="00866325">
              <w:t>2</w:t>
            </w:r>
          </w:p>
        </w:tc>
        <w:tc>
          <w:tcPr>
            <w:tcW w:w="1919" w:type="dxa"/>
            <w:vAlign w:val="center"/>
          </w:tcPr>
          <w:p w:rsidR="00520CB5" w:rsidRDefault="0086632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520CB5" w:rsidRDefault="00866325" w:rsidP="00520CB5">
            <w:pPr>
              <w:pStyle w:val="a8"/>
              <w:ind w:leftChars="0" w:left="0"/>
              <w:jc w:val="center"/>
              <w:rPr>
                <w:rFonts w:hint="eastAsia"/>
              </w:rPr>
            </w:pPr>
            <w:r w:rsidRPr="00866325">
              <w:rPr>
                <w:color w:val="00B050"/>
              </w:rPr>
              <w:t>Yes</w:t>
            </w: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9</w:t>
            </w:r>
          </w:p>
        </w:tc>
        <w:tc>
          <w:tcPr>
            <w:tcW w:w="1918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5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9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520CB5" w:rsidRPr="006F05CF" w:rsidRDefault="006F05CF" w:rsidP="00520CB5">
            <w:pPr>
              <w:pStyle w:val="a8"/>
              <w:ind w:leftChars="0" w:left="0"/>
              <w:jc w:val="center"/>
              <w:rPr>
                <w:color w:val="00B050"/>
              </w:rPr>
            </w:pPr>
            <w:r w:rsidRPr="006F05CF">
              <w:rPr>
                <w:color w:val="00B050"/>
              </w:rPr>
              <w:t>Yes</w:t>
            </w: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0</w:t>
            </w:r>
          </w:p>
        </w:tc>
        <w:tc>
          <w:tcPr>
            <w:tcW w:w="1918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5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9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520CB5" w:rsidRPr="006F05CF" w:rsidRDefault="006F05CF" w:rsidP="00520CB5">
            <w:pPr>
              <w:pStyle w:val="a8"/>
              <w:ind w:leftChars="0" w:left="0"/>
              <w:jc w:val="center"/>
              <w:rPr>
                <w:color w:val="00B050"/>
              </w:rPr>
            </w:pPr>
            <w:r w:rsidRPr="006F05CF">
              <w:rPr>
                <w:color w:val="00B050"/>
              </w:rPr>
              <w:t>Yes</w:t>
            </w: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15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19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520CB5" w:rsidRPr="006F05CF" w:rsidRDefault="006F05CF" w:rsidP="00520CB5">
            <w:pPr>
              <w:pStyle w:val="a8"/>
              <w:ind w:leftChars="0" w:left="0"/>
              <w:jc w:val="center"/>
              <w:rPr>
                <w:color w:val="00B050"/>
              </w:rPr>
            </w:pPr>
            <w:r w:rsidRPr="006F05CF">
              <w:rPr>
                <w:color w:val="00B050"/>
              </w:rPr>
              <w:t>Yes</w:t>
            </w: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15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19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520CB5" w:rsidRPr="006F05CF" w:rsidRDefault="006F05CF" w:rsidP="00520CB5">
            <w:pPr>
              <w:pStyle w:val="a8"/>
              <w:ind w:leftChars="0" w:left="0"/>
              <w:jc w:val="center"/>
              <w:rPr>
                <w:color w:val="00B050"/>
              </w:rPr>
            </w:pPr>
            <w:r w:rsidRPr="006F05CF">
              <w:rPr>
                <w:color w:val="00B050"/>
              </w:rPr>
              <w:t>Yes</w:t>
            </w: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15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19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24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 w:rsidRPr="006F05CF">
              <w:rPr>
                <w:color w:val="FF0000"/>
              </w:rPr>
              <w:t>No</w:t>
            </w: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915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919" w:type="dxa"/>
            <w:vAlign w:val="center"/>
          </w:tcPr>
          <w:p w:rsidR="00520CB5" w:rsidRDefault="00B3713C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:rsidR="00520CB5" w:rsidRDefault="006F05CF" w:rsidP="00520CB5">
            <w:pPr>
              <w:pStyle w:val="a8"/>
              <w:ind w:leftChars="0" w:left="0"/>
              <w:jc w:val="center"/>
            </w:pPr>
            <w:r w:rsidRPr="006F05CF">
              <w:rPr>
                <w:color w:val="00B050"/>
              </w:rPr>
              <w:t>Yes</w:t>
            </w:r>
          </w:p>
        </w:tc>
      </w:tr>
    </w:tbl>
    <w:p w:rsidR="00520CB5" w:rsidRDefault="00520CB5" w:rsidP="00AE4E54">
      <w:pPr>
        <w:pStyle w:val="a8"/>
        <w:ind w:leftChars="0" w:left="360"/>
      </w:pPr>
    </w:p>
    <w:p w:rsidR="00076E1F" w:rsidRDefault="00076E1F" w:rsidP="00076E1F">
      <w:r>
        <w:t xml:space="preserve">(d)   </w:t>
      </w:r>
      <w:r>
        <w:t>Is there any single activity whose speed-up would result in a reduction of the project finish time?</w:t>
      </w:r>
    </w:p>
    <w:p w:rsidR="007B6E0C" w:rsidRDefault="00866325" w:rsidP="00AE4E54">
      <w:pPr>
        <w:pStyle w:val="a8"/>
        <w:ind w:leftChars="0" w:left="0"/>
        <w:rPr>
          <w:szCs w:val="24"/>
        </w:rPr>
      </w:pPr>
      <w:r>
        <w:rPr>
          <w:noProof/>
        </w:rPr>
        <w:drawing>
          <wp:inline distT="0" distB="0" distL="0" distR="0" wp14:anchorId="01849646" wp14:editId="360E7E70">
            <wp:extent cx="6645910" cy="1672590"/>
            <wp:effectExtent l="0" t="0" r="2540" b="381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67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6325" w:rsidRPr="00866325" w:rsidRDefault="00866325" w:rsidP="00866325">
      <w:pPr>
        <w:pStyle w:val="a8"/>
        <w:ind w:leftChars="0" w:left="0"/>
        <w:jc w:val="center"/>
        <w:rPr>
          <w:rFonts w:hint="eastAsia"/>
          <w:szCs w:val="24"/>
        </w:rPr>
      </w:pPr>
      <w:r>
        <w:rPr>
          <w:rFonts w:hint="eastAsia"/>
          <w:szCs w:val="24"/>
        </w:rPr>
        <w:t>T</w:t>
      </w:r>
      <w:r>
        <w:rPr>
          <w:szCs w:val="24"/>
        </w:rPr>
        <w:t>he single activity that can speed up on the critical path is a</w:t>
      </w:r>
      <w:proofErr w:type="gramStart"/>
      <w:r>
        <w:rPr>
          <w:szCs w:val="24"/>
          <w:vertAlign w:val="subscript"/>
        </w:rPr>
        <w:t>2 ,</w:t>
      </w:r>
      <w:proofErr w:type="gramEnd"/>
      <w:r>
        <w:rPr>
          <w:szCs w:val="24"/>
        </w:rPr>
        <w:t xml:space="preserve"> a</w:t>
      </w:r>
      <w:r>
        <w:rPr>
          <w:szCs w:val="24"/>
          <w:vertAlign w:val="subscript"/>
        </w:rPr>
        <w:t>4,</w:t>
      </w:r>
      <w:r>
        <w:rPr>
          <w:szCs w:val="24"/>
        </w:rPr>
        <w:t xml:space="preserve"> a</w:t>
      </w:r>
      <w:r>
        <w:rPr>
          <w:szCs w:val="24"/>
          <w:vertAlign w:val="subscript"/>
        </w:rPr>
        <w:t>14</w:t>
      </w:r>
    </w:p>
    <w:p w:rsidR="007B6E0C" w:rsidRDefault="007B6E0C" w:rsidP="00031267">
      <w:pPr>
        <w:ind w:left="360"/>
      </w:pPr>
      <w:r>
        <w:t xml:space="preserve">      </w:t>
      </w:r>
    </w:p>
    <w:p w:rsidR="00F43F44" w:rsidRPr="00D74875" w:rsidRDefault="00F43F44" w:rsidP="00F43F44">
      <w:pPr>
        <w:pStyle w:val="a8"/>
        <w:ind w:leftChars="0" w:left="360"/>
      </w:pPr>
    </w:p>
    <w:sectPr w:rsidR="00F43F44" w:rsidRPr="00D74875" w:rsidSect="00581094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47F99" w:rsidRDefault="00147F99" w:rsidP="00D74875">
      <w:pPr>
        <w:spacing w:line="240" w:lineRule="auto"/>
      </w:pPr>
      <w:r>
        <w:separator/>
      </w:r>
    </w:p>
  </w:endnote>
  <w:endnote w:type="continuationSeparator" w:id="0">
    <w:p w:rsidR="00147F99" w:rsidRDefault="00147F99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MR12~1a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BoldItalic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Roman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47F99" w:rsidRDefault="00147F99" w:rsidP="00D74875">
      <w:pPr>
        <w:spacing w:line="240" w:lineRule="auto"/>
      </w:pPr>
      <w:r>
        <w:separator/>
      </w:r>
    </w:p>
  </w:footnote>
  <w:footnote w:type="continuationSeparator" w:id="0">
    <w:p w:rsidR="00147F99" w:rsidRDefault="00147F99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962D16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6"/>
  </w:num>
  <w:num w:numId="2">
    <w:abstractNumId w:val="3"/>
  </w:num>
  <w:num w:numId="3">
    <w:abstractNumId w:val="1"/>
  </w:num>
  <w:num w:numId="4">
    <w:abstractNumId w:val="2"/>
  </w:num>
  <w:num w:numId="5">
    <w:abstractNumId w:val="5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49EF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36A"/>
    <w:rsid w:val="000667D4"/>
    <w:rsid w:val="000715CA"/>
    <w:rsid w:val="00071DF4"/>
    <w:rsid w:val="00073FA6"/>
    <w:rsid w:val="00075108"/>
    <w:rsid w:val="000753AF"/>
    <w:rsid w:val="00076DBB"/>
    <w:rsid w:val="00076E1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351E"/>
    <w:rsid w:val="000D39D7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47F99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4D2D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0A82"/>
    <w:rsid w:val="00221560"/>
    <w:rsid w:val="00222014"/>
    <w:rsid w:val="00222688"/>
    <w:rsid w:val="0022524C"/>
    <w:rsid w:val="00234965"/>
    <w:rsid w:val="00234F59"/>
    <w:rsid w:val="00235A6C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11A1"/>
    <w:rsid w:val="0026311E"/>
    <w:rsid w:val="0026521A"/>
    <w:rsid w:val="00265571"/>
    <w:rsid w:val="00271243"/>
    <w:rsid w:val="0027351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1CD5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5F9B"/>
    <w:rsid w:val="003C7E2F"/>
    <w:rsid w:val="003D20A1"/>
    <w:rsid w:val="003D3EF3"/>
    <w:rsid w:val="003D52BD"/>
    <w:rsid w:val="003D5E01"/>
    <w:rsid w:val="003D720A"/>
    <w:rsid w:val="003E1D6C"/>
    <w:rsid w:val="003E2903"/>
    <w:rsid w:val="003E31D6"/>
    <w:rsid w:val="003E4E97"/>
    <w:rsid w:val="003E57E5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15DEB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072C8"/>
    <w:rsid w:val="005119D0"/>
    <w:rsid w:val="005131AB"/>
    <w:rsid w:val="00514159"/>
    <w:rsid w:val="00515D23"/>
    <w:rsid w:val="005164AB"/>
    <w:rsid w:val="00520CB5"/>
    <w:rsid w:val="00522727"/>
    <w:rsid w:val="00524D78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1094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342B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5CF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5783A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B5F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1F0C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323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03B8"/>
    <w:rsid w:val="00864EA9"/>
    <w:rsid w:val="00865343"/>
    <w:rsid w:val="008655EF"/>
    <w:rsid w:val="00865611"/>
    <w:rsid w:val="00865EA6"/>
    <w:rsid w:val="00866325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B4CF6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07F6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748"/>
    <w:rsid w:val="00963D74"/>
    <w:rsid w:val="009646FB"/>
    <w:rsid w:val="009648CB"/>
    <w:rsid w:val="00972080"/>
    <w:rsid w:val="00972EB9"/>
    <w:rsid w:val="009734CA"/>
    <w:rsid w:val="009766A2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C7E92"/>
    <w:rsid w:val="009D09BE"/>
    <w:rsid w:val="009D2B5A"/>
    <w:rsid w:val="009E05DB"/>
    <w:rsid w:val="009E2D91"/>
    <w:rsid w:val="009E2F72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3FB"/>
    <w:rsid w:val="00A30591"/>
    <w:rsid w:val="00A364D4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704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A3E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55C0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3713C"/>
    <w:rsid w:val="00B40D02"/>
    <w:rsid w:val="00B42814"/>
    <w:rsid w:val="00B44244"/>
    <w:rsid w:val="00B44ED0"/>
    <w:rsid w:val="00B4741F"/>
    <w:rsid w:val="00B50491"/>
    <w:rsid w:val="00B507DC"/>
    <w:rsid w:val="00B51973"/>
    <w:rsid w:val="00B52433"/>
    <w:rsid w:val="00B547E1"/>
    <w:rsid w:val="00B62138"/>
    <w:rsid w:val="00B64204"/>
    <w:rsid w:val="00B6588A"/>
    <w:rsid w:val="00B65954"/>
    <w:rsid w:val="00B677FD"/>
    <w:rsid w:val="00B733B9"/>
    <w:rsid w:val="00B81CB1"/>
    <w:rsid w:val="00B84666"/>
    <w:rsid w:val="00B858C7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2A99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068"/>
    <w:rsid w:val="00C04EA8"/>
    <w:rsid w:val="00C07ED1"/>
    <w:rsid w:val="00C12838"/>
    <w:rsid w:val="00C12A08"/>
    <w:rsid w:val="00C12CCF"/>
    <w:rsid w:val="00C13138"/>
    <w:rsid w:val="00C13D20"/>
    <w:rsid w:val="00C1720E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800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429B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4942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222"/>
    <w:rsid w:val="00E51B99"/>
    <w:rsid w:val="00E53BD0"/>
    <w:rsid w:val="00E57888"/>
    <w:rsid w:val="00E60335"/>
    <w:rsid w:val="00E61215"/>
    <w:rsid w:val="00E626D1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EF58D9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3426"/>
    <w:rsid w:val="00F74F02"/>
    <w:rsid w:val="00F752D2"/>
    <w:rsid w:val="00F756C7"/>
    <w:rsid w:val="00F77A78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596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75852B"/>
  <w15:docId w15:val="{2E308BDA-6217-4C76-8A3E-3878364CCF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520C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E5122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6.emf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oleObject" Target="embeddings/Microsoft_Visio_2003-2010___3.vsd"/><Relationship Id="rId25" Type="http://schemas.openxmlformats.org/officeDocument/2006/relationships/oleObject" Target="embeddings/Microsoft_Visio_2003-2010___4.vsd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24" Type="http://schemas.openxmlformats.org/officeDocument/2006/relationships/image" Target="media/image15.emf"/><Relationship Id="rId32" Type="http://schemas.openxmlformats.org/officeDocument/2006/relationships/image" Target="media/image20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7.emf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31" Type="http://schemas.openxmlformats.org/officeDocument/2006/relationships/oleObject" Target="embeddings/Microsoft_Visio_2003-2010___6.vsd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oleObject" Target="embeddings/Microsoft_Visio_2003-2010___5.vsd"/><Relationship Id="rId30" Type="http://schemas.openxmlformats.org/officeDocument/2006/relationships/image" Target="media/image19.emf"/><Relationship Id="rId8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</TotalTime>
  <Pages>10</Pages>
  <Words>671</Words>
  <Characters>3830</Characters>
  <Application>Microsoft Office Word</Application>
  <DocSecurity>0</DocSecurity>
  <Lines>31</Lines>
  <Paragraphs>8</Paragraphs>
  <ScaleCrop>false</ScaleCrop>
  <Company/>
  <LinksUpToDate>false</LinksUpToDate>
  <CharactersWithSpaces>44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x</dc:creator>
  <cp:lastModifiedBy>陳昭維</cp:lastModifiedBy>
  <cp:revision>18</cp:revision>
  <dcterms:created xsi:type="dcterms:W3CDTF">2022-02-16T13:50:00Z</dcterms:created>
  <dcterms:modified xsi:type="dcterms:W3CDTF">2022-05-17T07:03:00Z</dcterms:modified>
</cp:coreProperties>
</file>